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5" r:id="rId2"/>
  </p:sldMasterIdLst>
  <p:notesMasterIdLst>
    <p:notesMasterId r:id="rId19"/>
  </p:notesMasterIdLst>
  <p:sldIdLst>
    <p:sldId id="311" r:id="rId3"/>
    <p:sldId id="321" r:id="rId4"/>
    <p:sldId id="329" r:id="rId5"/>
    <p:sldId id="323" r:id="rId6"/>
    <p:sldId id="324" r:id="rId7"/>
    <p:sldId id="322" r:id="rId8"/>
    <p:sldId id="326" r:id="rId9"/>
    <p:sldId id="327" r:id="rId10"/>
    <p:sldId id="328" r:id="rId11"/>
    <p:sldId id="325" r:id="rId12"/>
    <p:sldId id="330" r:id="rId13"/>
    <p:sldId id="331" r:id="rId14"/>
    <p:sldId id="332" r:id="rId15"/>
    <p:sldId id="314" r:id="rId16"/>
    <p:sldId id="316" r:id="rId17"/>
    <p:sldId id="317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803" autoAdjust="0"/>
    <p:restoredTop sz="89122" autoAdjust="0"/>
  </p:normalViewPr>
  <p:slideViewPr>
    <p:cSldViewPr snapToGrid="0">
      <p:cViewPr varScale="1">
        <p:scale>
          <a:sx n="62" d="100"/>
          <a:sy n="62" d="100"/>
        </p:scale>
        <p:origin x="37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B71FE-77AD-40F4-85B5-44DD43F9AC89}" type="datetimeFigureOut">
              <a:rPr lang="zh-CN" altLang="en-US" smtClean="0"/>
              <a:t>2015/7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7F71A6-213A-43C9-804B-30D1FA1AA9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840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FFC81A-A059-41F0-917D-E007308244DC}" type="slidenum">
              <a:rPr lang="zh-CN" altLang="en-US" b="0">
                <a:solidFill>
                  <a:srgbClr val="000000"/>
                </a:solidFill>
              </a:rPr>
              <a:pPr/>
              <a:t>1</a:t>
            </a:fld>
            <a:endParaRPr lang="zh-CN" altLang="en-US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434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F71A6-213A-43C9-804B-30D1FA1AA98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862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F71A6-213A-43C9-804B-30D1FA1AA98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182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F71A6-213A-43C9-804B-30D1FA1AA98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1777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6F236F92-7CDE-4F99-A0FF-E6A75147F9DD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E34629A4-0440-46B8-A6D7-D4EE4B3B5ED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1048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803776E-E20A-4C87-AD50-26F9FC11C11F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7A84AB5A-ECE5-40D2-8BE5-1347E8F48B8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4132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9C897F4-904D-4E22-B70B-9C00C44D62EA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5129765-F8D3-4995-B5B3-3F45D3BA5AA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3543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4D95-2C42-44F9-9CBA-BE085EC9CBAA}" type="datetimeFigureOut">
              <a:rPr lang="zh-CN" altLang="en-US"/>
              <a:pPr>
                <a:defRPr/>
              </a:pPr>
              <a:t>201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FFB82-6F2F-40E3-959F-5D3DFDCBB05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343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6F236F92-7CDE-4F99-A0FF-E6A75147F9DD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E34629A4-0440-46B8-A6D7-D4EE4B3B5ED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26986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F0720278-545C-4CD0-A64F-B295E7A4BBC2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5F37E7F-BA52-499B-8B41-7BB64FA24AC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4489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4DF29C52-AC03-4E8E-AD2B-657CB2902137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0FDA777-5011-4D30-903D-5DA72242D7F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67951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E6EB10C-2A4F-46DD-8325-9233D84C9589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D63BF24-D1D6-412A-8F6B-B71EE64461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557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0AAF6780-0D7C-4C48-8E16-95D6B164A821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6D2A0F4-1C84-464D-8929-461D5AC1988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94482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268412EB-7058-4954-BC04-09D237A15BA5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B8E7C785-75F0-4334-90EA-599715909E2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4558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8372154-3AED-4CD2-B390-40C1BEF6D491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348F453A-2320-4016-ABFA-77C7AEDD682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4479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F0720278-545C-4CD0-A64F-B295E7A4BBC2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5F37E7F-BA52-499B-8B41-7BB64FA24AC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60111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E6AB3AE-693E-441C-B157-7611F24A1CFB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E8C1B29-579D-4502-9C19-C043751B07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599964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3E474F5-9B9C-4368-88E0-E55D05BDEBBC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E085681-D480-4527-AE5A-49D17DABAF1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393645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803776E-E20A-4C87-AD50-26F9FC11C11F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7A84AB5A-ECE5-40D2-8BE5-1347E8F48B8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462688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4"/>
            <a:ext cx="8229600" cy="7461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533529"/>
            <a:ext cx="8229600" cy="5019675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图表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9C897F4-904D-4E22-B70B-9C00C44D62EA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5129765-F8D3-4995-B5B3-3F45D3BA5AA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4434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4D95-2C42-44F9-9CBA-BE085EC9CBAA}" type="datetimeFigureOut">
              <a:rPr lang="zh-CN" altLang="en-US"/>
              <a:pPr>
                <a:defRPr/>
              </a:pPr>
              <a:t>201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FFB82-6F2F-40E3-959F-5D3DFDCBB05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175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4DF29C52-AC03-4E8E-AD2B-657CB2902137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0FDA777-5011-4D30-903D-5DA72242D7F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32798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1E6EB10C-2A4F-46DD-8325-9233D84C9589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DD63BF24-D1D6-412A-8F6B-B71EE64461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7445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0AAF6780-0D7C-4C48-8E16-95D6B164A821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6D2A0F4-1C84-464D-8929-461D5AC1988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101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268412EB-7058-4954-BC04-09D237A15BA5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B8E7C785-75F0-4334-90EA-599715909E2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566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8372154-3AED-4CD2-B390-40C1BEF6D491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348F453A-2320-4016-ABFA-77C7AEDD682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885246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BE6AB3AE-693E-441C-B157-7611F24A1CFB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6E8C1B29-579D-4502-9C19-C043751B07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1289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fld id="{73E474F5-9B9C-4368-88E0-E55D05BDEBBC}" type="datetime1">
              <a:rPr lang="zh-CN" altLang="en-US"/>
              <a:pPr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ctr" eaLnBrk="0" hangingPunct="0">
              <a:defRPr b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fld id="{2E085681-D480-4527-AE5A-49D17DABAF1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 eaLnBrk="0" hangingPunct="0"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43497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78000">
              <a:srgbClr val="F7EFB1"/>
            </a:gs>
            <a:gs pos="0">
              <a:schemeClr val="accent1">
                <a:lumMod val="60000"/>
                <a:lumOff val="40000"/>
              </a:schemeClr>
            </a:gs>
            <a:gs pos="56000">
              <a:srgbClr val="F9F2BE"/>
            </a:gs>
            <a:gs pos="28000">
              <a:srgbClr val="FBF6D4"/>
            </a:gs>
            <a:gs pos="100000">
              <a:schemeClr val="bg1"/>
            </a:gs>
          </a:gsLst>
          <a:lin ang="81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0"/>
          <p:cNvGrpSpPr>
            <a:grpSpLocks/>
          </p:cNvGrpSpPr>
          <p:nvPr/>
        </p:nvGrpSpPr>
        <p:grpSpPr bwMode="auto">
          <a:xfrm>
            <a:off x="0" y="0"/>
            <a:ext cx="9144000" cy="1447800"/>
            <a:chOff x="0" y="0"/>
            <a:chExt cx="5760" cy="912"/>
          </a:xfrm>
        </p:grpSpPr>
        <p:sp>
          <p:nvSpPr>
            <p:cNvPr id="1031" name="Rectangle 7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24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28627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 userDrawn="1"/>
          </p:nvSpPr>
          <p:spPr bwMode="gray">
            <a:xfrm>
              <a:off x="1248" y="240"/>
              <a:ext cx="4512" cy="4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7" name="Rectangle 9"/>
            <p:cNvSpPr>
              <a:spLocks noChangeArrowheads="1"/>
            </p:cNvSpPr>
            <p:nvPr userDrawn="1"/>
          </p:nvSpPr>
          <p:spPr bwMode="gray">
            <a:xfrm>
              <a:off x="0" y="720"/>
              <a:ext cx="5760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pic>
        <p:nvPicPr>
          <p:cNvPr id="1027" name="Picture 26" descr="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77788"/>
            <a:ext cx="10668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4"/>
            <a:ext cx="82296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33529"/>
            <a:ext cx="8229600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F30C5A-FEC2-4E06-A648-0AD7AA825E18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750" b="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CD0C19-8229-43BB-BFE4-41D68A892D36}" type="slidenum"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51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1143004"/>
            <a:ext cx="8458200" cy="2397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900" b="1">
                <a:solidFill>
                  <a:srgbClr val="FFFFFF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  <p:pic>
        <p:nvPicPr>
          <p:cNvPr id="1034" name="Picture 5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5" y="401642"/>
            <a:ext cx="7191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0639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iming>
    <p:tnLst>
      <p:par>
        <p:cTn id="1" dur="indefinite" restart="never" nodeType="tmRoot"/>
      </p:par>
    </p:tnLst>
  </p:timing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50000">
              <a:schemeClr val="bg1">
                <a:gamma/>
                <a:tint val="0"/>
                <a:invGamma/>
              </a:schemeClr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0"/>
          <p:cNvGrpSpPr>
            <a:grpSpLocks/>
          </p:cNvGrpSpPr>
          <p:nvPr/>
        </p:nvGrpSpPr>
        <p:grpSpPr bwMode="auto">
          <a:xfrm>
            <a:off x="0" y="0"/>
            <a:ext cx="9144000" cy="1447800"/>
            <a:chOff x="0" y="0"/>
            <a:chExt cx="5760" cy="912"/>
          </a:xfrm>
        </p:grpSpPr>
        <p:sp>
          <p:nvSpPr>
            <p:cNvPr id="1031" name="Rectangle 7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24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28627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 userDrawn="1"/>
          </p:nvSpPr>
          <p:spPr bwMode="gray">
            <a:xfrm>
              <a:off x="1248" y="240"/>
              <a:ext cx="4512" cy="4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350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037" name="Rectangle 9"/>
            <p:cNvSpPr>
              <a:spLocks noChangeArrowheads="1"/>
            </p:cNvSpPr>
            <p:nvPr userDrawn="1"/>
          </p:nvSpPr>
          <p:spPr bwMode="gray">
            <a:xfrm>
              <a:off x="0" y="720"/>
              <a:ext cx="5760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pic>
        <p:nvPicPr>
          <p:cNvPr id="1027" name="Picture 26" descr="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77788"/>
            <a:ext cx="10668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4"/>
            <a:ext cx="82296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33529"/>
            <a:ext cx="8229600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F30C5A-FEC2-4E06-A648-0AD7AA825E18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5/7/16</a:t>
            </a:fld>
            <a:endParaRPr lang="en-US" altLang="zh-CN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9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750" b="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13529"/>
            <a:ext cx="2133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750" b="0">
                <a:solidFill>
                  <a:srgbClr val="000000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CD0C19-8229-43BB-BFE4-41D68A892D36}" type="slidenum">
              <a:rPr lang="en-US" altLang="zh-CN">
                <a:ea typeface="宋体" panose="02010600030101010101" pitchFamily="2" charset="-122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051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1143004"/>
            <a:ext cx="8458200" cy="2397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900" b="1">
                <a:solidFill>
                  <a:srgbClr val="FFFFFF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国家</a:t>
            </a:r>
            <a:r>
              <a:rPr lang="en-US" altLang="zh-CN" dirty="0"/>
              <a:t>ASIC</a:t>
            </a:r>
            <a:r>
              <a:rPr lang="zh-CN" altLang="en-US"/>
              <a:t>系统工程技术研究中心</a:t>
            </a:r>
            <a:endParaRPr lang="en-US" altLang="zh-CN" dirty="0"/>
          </a:p>
        </p:txBody>
      </p:sp>
      <p:pic>
        <p:nvPicPr>
          <p:cNvPr id="1034" name="Picture 5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915" y="401642"/>
            <a:ext cx="7191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5156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iming>
    <p:tnLst>
      <p:par>
        <p:cTn id="1" dur="indefinite" restart="never" nodeType="tmRoot"/>
      </p:par>
    </p:tnLst>
  </p:timing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1654969" y="2185990"/>
            <a:ext cx="5829300" cy="1102519"/>
          </a:xfrm>
        </p:spPr>
        <p:txBody>
          <a:bodyPr/>
          <a:lstStyle/>
          <a:p>
            <a:pPr algn="ctr" eaLnBrk="1" hangingPunct="1"/>
            <a:r>
              <a:rPr lang="zh-CN" altLang="en-US" sz="4000" dirty="0" smtClean="0"/>
              <a:t>例会报告</a:t>
            </a:r>
            <a:endParaRPr lang="zh-CN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6582115" y="5148110"/>
            <a:ext cx="1321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4A09DD1F-CA7A-4AAD-A32A-97658B15FA1B}" type="datetime1"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pPr/>
              <a:t>2015/7/1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5148110"/>
            <a:ext cx="6400800" cy="490690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318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4300" y="658425"/>
            <a:ext cx="8673239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算法类定义</a:t>
            </a:r>
            <a:endParaRPr lang="en-US" altLang="zh-CN" sz="2800" b="1" dirty="0" smtClean="0">
              <a:solidFill>
                <a:srgbClr val="0000FF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bas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rotecte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</a:t>
            </a:r>
          </a:p>
          <a:p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round;                                  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算法轮数</a:t>
            </a:r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width;                                  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算子位宽</a:t>
            </a:r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ct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protoco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*elements;    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元素数组</a:t>
            </a:r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*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                         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算法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OE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图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没有定义除析构以外的其他拷贝控制成员，因此使用时要注意</a:t>
            </a:r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</a:t>
            </a:r>
          </a:p>
          <a:p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bas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r,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w,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_num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ize_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_num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_delay_eleme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protoco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amp;,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amp;){}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it_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*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t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(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&amp;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ring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ring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irtua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et_element_group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ct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ct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protoco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&gt;&amp;){}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irtua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key_pat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ct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protoco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&amp;,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amp;);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irtua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~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bas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243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911501"/>
            <a:ext cx="7873613" cy="22959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57200" y="2169763"/>
            <a:ext cx="74004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AES</a:t>
            </a:r>
            <a:r>
              <a:rPr lang="zh-CN" altLang="en-US" sz="2400" b="1" dirty="0" smtClean="0"/>
              <a:t>的关键路径信息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15256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670" y="2777183"/>
            <a:ext cx="7385347" cy="293223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7200" y="2169763"/>
            <a:ext cx="74004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DES</a:t>
            </a:r>
            <a:r>
              <a:rPr lang="zh-CN" altLang="en-US" sz="2400" b="1" dirty="0" smtClean="0"/>
              <a:t>的关键路径信息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85590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485" y="815439"/>
            <a:ext cx="8772041" cy="3505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485" y="4320639"/>
            <a:ext cx="8772041" cy="242887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86719" y="263471"/>
            <a:ext cx="74004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IEDA</a:t>
            </a:r>
            <a:r>
              <a:rPr lang="zh-CN" altLang="en-US" sz="2400" b="1" dirty="0" smtClean="0"/>
              <a:t>的关键路径信息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7829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0" y="520442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数据流通路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扩展、抑或、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OX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置换、抑或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27993"/>
              </p:ext>
            </p:extLst>
          </p:nvPr>
        </p:nvGraphicFramePr>
        <p:xfrm>
          <a:off x="4531059" y="1710264"/>
          <a:ext cx="4086225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5304254" imgH="6088953" progId="Visio.Drawing.11">
                  <p:embed/>
                </p:oleObj>
              </mc:Choice>
              <mc:Fallback>
                <p:oleObj name="Visio" r:id="rId3" imgW="5304254" imgH="60889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99" t="2708" r="6392" b="8000"/>
                      <a:stretch>
                        <a:fillRect/>
                      </a:stretch>
                    </p:blipFill>
                    <p:spPr bwMode="auto">
                      <a:xfrm>
                        <a:off x="4531059" y="1710264"/>
                        <a:ext cx="4086225" cy="459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700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4876879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数据流通路的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ES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字节置换（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BOX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行移位、列混淆（有限域乘法）、抑或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3456" y="1919608"/>
            <a:ext cx="4490544" cy="41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54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0" y="1723911"/>
            <a:ext cx="4572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派生类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class </a:t>
            </a:r>
            <a:r>
              <a:rPr lang="en-US" altLang="zh-CN" dirty="0" err="1"/>
              <a:t>crypto_xxx</a:t>
            </a:r>
            <a:r>
              <a:rPr lang="en-US" altLang="zh-CN" dirty="0"/>
              <a:t> : public </a:t>
            </a:r>
            <a:r>
              <a:rPr lang="en-US" altLang="zh-CN" dirty="0" err="1"/>
              <a:t>basecrypto</a:t>
            </a:r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</a:t>
            </a:r>
            <a:r>
              <a:rPr lang="zh-CN" altLang="en-US" dirty="0"/>
              <a:t>根据算法不同的路径从基类派生类，重写部分虚函数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altLang="zh-CN" dirty="0"/>
              <a:t>public: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算法最大延迟算子单元延迟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所有算子组合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电路的最长延迟路径延迟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：</a:t>
            </a:r>
          </a:p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crypto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dirty="0" smtClean="0"/>
              <a:t>};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0728" y="504179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被归类到上面两类中的算法，或者是含有稀有单元的算法</a:t>
            </a:r>
            <a:endParaRPr lang="en-US" altLang="zh-CN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通路算法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数据位宽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分组大小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轮数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长路径：乘、抑或、乘、加、乘、加、抑或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29757" y="113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47061"/>
              </p:ext>
            </p:extLst>
          </p:nvPr>
        </p:nvGraphicFramePr>
        <p:xfrm>
          <a:off x="4531055" y="1505046"/>
          <a:ext cx="4572001" cy="5231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6200718" imgH="6867408" progId="Visio.Drawing.15">
                  <p:embed/>
                </p:oleObj>
              </mc:Choice>
              <mc:Fallback>
                <p:oleObj name="Visio" r:id="rId3" imgW="6200718" imgH="68674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1055" y="1505046"/>
                        <a:ext cx="4572001" cy="5231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791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278969" y="1660099"/>
            <a:ext cx="863643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算法表示：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1.</a:t>
            </a:r>
            <a:r>
              <a:rPr lang="zh-CN" altLang="en-US" sz="2400" dirty="0" smtClean="0"/>
              <a:t>用</a:t>
            </a:r>
            <a:r>
              <a:rPr lang="en-US" altLang="zh-CN" sz="2400" dirty="0" smtClean="0"/>
              <a:t>AOE</a:t>
            </a:r>
            <a:r>
              <a:rPr lang="zh-CN" altLang="en-US" sz="2400" dirty="0" smtClean="0"/>
              <a:t>网络图来表示算法</a:t>
            </a:r>
            <a:endParaRPr lang="en-US" altLang="zh-CN" sz="2400" dirty="0" smtClean="0"/>
          </a:p>
          <a:p>
            <a:r>
              <a:rPr lang="zh-CN" altLang="en-US" sz="2000" dirty="0" smtClean="0"/>
              <a:t>算法的流程是一个有向的无环图，算法的流程图可以很方面地看出一个</a:t>
            </a:r>
            <a:r>
              <a:rPr lang="en-US" altLang="zh-CN" sz="2000" dirty="0" smtClean="0"/>
              <a:t>AOV</a:t>
            </a:r>
            <a:r>
              <a:rPr lang="zh-CN" altLang="en-US" sz="2000" dirty="0" smtClean="0"/>
              <a:t>网络，而为了能求关键路径，把</a:t>
            </a:r>
            <a:r>
              <a:rPr lang="en-US" altLang="zh-CN" sz="2000" dirty="0" smtClean="0"/>
              <a:t>AOV</a:t>
            </a:r>
            <a:r>
              <a:rPr lang="zh-CN" altLang="en-US" sz="2000" dirty="0" smtClean="0"/>
              <a:t>网络转换成</a:t>
            </a:r>
            <a:r>
              <a:rPr lang="en-US" altLang="zh-CN" sz="2000" dirty="0" smtClean="0"/>
              <a:t>AOE</a:t>
            </a:r>
            <a:r>
              <a:rPr lang="zh-CN" altLang="en-US" sz="2000" dirty="0" smtClean="0"/>
              <a:t>网络。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/>
              <a:t>点表示阶段</a:t>
            </a:r>
            <a:endParaRPr lang="en-US" altLang="zh-CN" sz="2000" dirty="0"/>
          </a:p>
          <a:p>
            <a:r>
              <a:rPr lang="zh-CN" altLang="en-US" sz="2000" dirty="0"/>
              <a:t>边表示具体的算子</a:t>
            </a:r>
            <a:endParaRPr lang="en-US" altLang="zh-CN" sz="2000" dirty="0"/>
          </a:p>
          <a:p>
            <a:r>
              <a:rPr lang="zh-CN" altLang="en-US" sz="2000" dirty="0"/>
              <a:t>边上的权表示算子的</a:t>
            </a:r>
            <a:r>
              <a:rPr lang="zh-CN" altLang="en-US" sz="2000" dirty="0" smtClean="0"/>
              <a:t>延迟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6653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>
          <a:xfrm>
            <a:off x="457200" y="2169701"/>
            <a:ext cx="8458200" cy="239713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114300" y="1678012"/>
            <a:ext cx="91440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defin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DEA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                                                                     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, 2, 462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, 3, 356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, 4, 356);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2, 18, 0);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2, 6, 0); 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3, 22, 0); 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4, 6, 0); 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4, 16, 0);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5, 8, 0);  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6, 7, 30);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8, 9, 30);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, 4, 462);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7, 10, 462);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9, 11, 0); 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3, 8, 0);  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0, 14, 0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0, 11, 0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5, 20, 0); 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1, 12, 356);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3, 14, 0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3, 16, 0);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2, 13, 462);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4, 15, 356);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6, 17, 30);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3, 18, 0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5, 22, 0); 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5, 20, 0); \</a:t>
            </a:r>
          </a:p>
          <a:p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18, 19, 30);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22, 23, 30);  (g).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sertedge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20, 21, 30);\</a:t>
            </a:r>
            <a:endParaRPr lang="zh-CN" altLang="en-US" sz="1600" dirty="0"/>
          </a:p>
        </p:txBody>
      </p:sp>
      <p:sp>
        <p:nvSpPr>
          <p:cNvPr id="10" name="矩形 9"/>
          <p:cNvSpPr/>
          <p:nvPr/>
        </p:nvSpPr>
        <p:spPr>
          <a:xfrm>
            <a:off x="312820" y="4867130"/>
            <a:ext cx="820553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dea(23,</a:t>
            </a:r>
            <a:r>
              <a:rPr lang="en-US" altLang="zh-CN" dirty="0" smtClean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Graph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::</a:t>
            </a:r>
            <a:r>
              <a:rPr lang="en-US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N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nn-NO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nn-NO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nn-NO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nn-NO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i = 0; i &lt;= 22; i++)</a:t>
            </a:r>
          </a:p>
          <a:p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InsertVertex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i+1);</a:t>
            </a:r>
          </a:p>
          <a:p>
            <a:r>
              <a:rPr lang="en-US" altLang="zh-CN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DEA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197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278969" y="1815082"/>
            <a:ext cx="863643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算子的电路参数：</a:t>
            </a:r>
            <a:endParaRPr lang="en-US" altLang="zh-CN" sz="2400" dirty="0" smtClean="0"/>
          </a:p>
          <a:p>
            <a:r>
              <a:rPr lang="zh-CN" altLang="en-US" sz="2000" dirty="0"/>
              <a:t>这</a:t>
            </a:r>
            <a:r>
              <a:rPr lang="zh-CN" altLang="en-US" sz="2000" dirty="0" smtClean="0"/>
              <a:t>是一篇论文里面的</a:t>
            </a:r>
            <a:r>
              <a:rPr lang="en-US" altLang="zh-CN" sz="2000" dirty="0" smtClean="0"/>
              <a:t>0.18</a:t>
            </a:r>
            <a:r>
              <a:rPr lang="zh-CN" altLang="en-US" sz="2000" dirty="0" smtClean="0"/>
              <a:t>工艺下的参数，在求关键路径时只需要各个算子的相对值，具体的取值对结果的影响不大，先引用后面再获取我们工艺下的参数。</a:t>
            </a:r>
            <a:endParaRPr lang="en-US" altLang="zh-CN" sz="2000" dirty="0" smtClean="0"/>
          </a:p>
        </p:txBody>
      </p:sp>
      <p:sp>
        <p:nvSpPr>
          <p:cNvPr id="5" name="矩形 4"/>
          <p:cNvSpPr/>
          <p:nvPr/>
        </p:nvSpPr>
        <p:spPr>
          <a:xfrm>
            <a:off x="457200" y="3789012"/>
            <a:ext cx="84582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_protoco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ublic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</a:t>
            </a:r>
          </a:p>
          <a:p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</a:t>
            </a:r>
            <a:r>
              <a:rPr lang="pt-BR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pt-BR" altLang="zh-CN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pt-BR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pt-BR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BL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30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LUT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63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S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356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H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64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M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462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FM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422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UB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60};</a:t>
            </a:r>
          </a:p>
          <a:p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</a:t>
            </a:r>
            <a:r>
              <a:rPr lang="pt-BR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pt-BR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ement_are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BL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00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LUT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16037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S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283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H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929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M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2726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FM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8547, </a:t>
            </a:r>
            <a:r>
              <a:rPr lang="pt-BR" altLang="zh-CN" dirty="0">
                <a:solidFill>
                  <a:srgbClr val="2F4F4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UB_A</a:t>
            </a:r>
            <a:r>
              <a:rPr lang="pt-BR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=1000}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225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083082"/>
              </p:ext>
            </p:extLst>
          </p:nvPr>
        </p:nvGraphicFramePr>
        <p:xfrm>
          <a:off x="645490" y="2189139"/>
          <a:ext cx="7640665" cy="3924945"/>
        </p:xfrm>
        <a:graphic>
          <a:graphicData uri="http://schemas.openxmlformats.org/drawingml/2006/table">
            <a:tbl>
              <a:tblPr/>
              <a:tblGrid>
                <a:gridCol w="1119753"/>
                <a:gridCol w="2186811"/>
                <a:gridCol w="1462265"/>
                <a:gridCol w="1185621"/>
                <a:gridCol w="1686215"/>
              </a:tblGrid>
              <a:tr h="32431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>
                          <a:effectLst/>
                        </a:rPr>
                        <a:t>算子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>
                          <a:effectLst/>
                        </a:rPr>
                        <a:t>运算支持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>
                          <a:effectLst/>
                        </a:rPr>
                        <a:t>支持位</a:t>
                      </a:r>
                      <a:r>
                        <a:rPr lang="zh-CN" altLang="en-US" sz="1600" dirty="0" smtClean="0">
                          <a:effectLst/>
                        </a:rPr>
                        <a:t>宽</a:t>
                      </a:r>
                      <a:r>
                        <a:rPr lang="en-US" altLang="zh-CN" sz="1600" dirty="0" smtClean="0">
                          <a:effectLst/>
                        </a:rPr>
                        <a:t>bit</a:t>
                      </a:r>
                      <a:endParaRPr lang="zh-CN" altLang="en-US" sz="1600" dirty="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 smtClean="0">
                          <a:effectLst/>
                        </a:rPr>
                        <a:t>延迟</a:t>
                      </a:r>
                      <a:r>
                        <a:rPr lang="en-US" altLang="zh-CN" sz="1600" dirty="0" smtClean="0">
                          <a:effectLst/>
                        </a:rPr>
                        <a:t>ns</a:t>
                      </a:r>
                      <a:endParaRPr lang="zh-CN" altLang="en-US" sz="1600" dirty="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 smtClean="0">
                          <a:effectLst/>
                        </a:rPr>
                        <a:t>面积</a:t>
                      </a:r>
                      <a:r>
                        <a:rPr lang="en-US" altLang="zh-CN" sz="1600" dirty="0" smtClean="0">
                          <a:effectLst/>
                        </a:rPr>
                        <a:t>gate</a:t>
                      </a:r>
                      <a:endParaRPr lang="zh-CN" altLang="en-US" sz="1600" dirty="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48941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>
                          <a:effectLst/>
                        </a:rPr>
                        <a:t>逻辑运算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与、或、非、抑或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任意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0.3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00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4599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 dirty="0">
                          <a:effectLst/>
                        </a:rPr>
                        <a:t>查找表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1600">
                          <a:effectLst/>
                        </a:rPr>
                        <a:t>8X8,8X32,4X4,6X4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/>
                      </a:r>
                      <a:br>
                        <a:rPr lang="zh-CN" altLang="en-US" sz="1600">
                          <a:effectLst/>
                        </a:rPr>
                      </a:br>
                      <a:endParaRPr lang="zh-CN" altLang="en-US" sz="160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 dirty="0">
                          <a:effectLst/>
                        </a:rPr>
                        <a:t>1.63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16037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59204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模加减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模加、减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8</a:t>
                      </a:r>
                      <a:r>
                        <a:rPr lang="zh-CN" altLang="en-US" sz="1600">
                          <a:effectLst/>
                        </a:rPr>
                        <a:t>、</a:t>
                      </a:r>
                      <a:r>
                        <a:rPr lang="en-US" altLang="zh-CN" sz="1600">
                          <a:effectLst/>
                        </a:rPr>
                        <a:t>16</a:t>
                      </a:r>
                      <a:r>
                        <a:rPr lang="zh-CN" altLang="en-US" sz="1600">
                          <a:effectLst/>
                        </a:rPr>
                        <a:t>、</a:t>
                      </a:r>
                      <a:r>
                        <a:rPr lang="en-US" altLang="zh-CN" sz="1600">
                          <a:effectLst/>
                        </a:rPr>
                        <a:t>32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3.56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 dirty="0">
                          <a:effectLst/>
                        </a:rPr>
                        <a:t>1283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4599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移位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左右移位，循环左右移位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altLang="en-US" sz="16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6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zh-CN" altLang="en-US" sz="16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600" b="0" i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altLang="en-US" sz="1600">
                          <a:effectLst/>
                        </a:rPr>
                        <a:t/>
                      </a:r>
                      <a:br>
                        <a:rPr lang="zh-CN" altLang="en-US" sz="1600">
                          <a:effectLst/>
                        </a:rPr>
                      </a:br>
                      <a:endParaRPr lang="zh-CN" altLang="en-US" sz="160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.64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929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4599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模乘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模</a:t>
                      </a:r>
                      <a:r>
                        <a:rPr lang="en-US" altLang="zh-CN" sz="1600">
                          <a:effectLst/>
                        </a:rPr>
                        <a:t>16</a:t>
                      </a:r>
                      <a:r>
                        <a:rPr lang="zh-CN" altLang="en-US" sz="1600">
                          <a:effectLst/>
                        </a:rPr>
                        <a:t>（</a:t>
                      </a:r>
                      <a:r>
                        <a:rPr lang="en-US" altLang="zh-CN" sz="1600">
                          <a:effectLst/>
                        </a:rPr>
                        <a:t>32</a:t>
                      </a:r>
                      <a:r>
                        <a:rPr lang="zh-CN" altLang="en-US" sz="1600">
                          <a:effectLst/>
                        </a:rPr>
                        <a:t>）次方（</a:t>
                      </a:r>
                      <a:r>
                        <a:rPr lang="en-US" altLang="zh-CN" sz="1600">
                          <a:effectLst/>
                        </a:rPr>
                        <a:t>+1</a:t>
                      </a:r>
                      <a:r>
                        <a:rPr lang="zh-CN" altLang="en-US" sz="1600">
                          <a:effectLst/>
                        </a:rPr>
                        <a:t>）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6,32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 dirty="0">
                          <a:effectLst/>
                        </a:rPr>
                        <a:t>4.62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12726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4599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有限域乘法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2</a:t>
                      </a:r>
                      <a:r>
                        <a:rPr lang="zh-CN" altLang="en-US" sz="1600">
                          <a:effectLst/>
                        </a:rPr>
                        <a:t>的</a:t>
                      </a:r>
                      <a:r>
                        <a:rPr lang="en-US" altLang="zh-CN" sz="1600">
                          <a:effectLst/>
                        </a:rPr>
                        <a:t>8</a:t>
                      </a:r>
                      <a:r>
                        <a:rPr lang="zh-CN" altLang="en-US" sz="1600">
                          <a:effectLst/>
                        </a:rPr>
                        <a:t>次方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/>
                      </a:r>
                      <a:br>
                        <a:rPr lang="zh-CN" altLang="en-US" sz="1600">
                          <a:effectLst/>
                        </a:rPr>
                      </a:br>
                      <a:endParaRPr lang="zh-CN" altLang="en-US" sz="160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4.22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8547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45990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1600">
                          <a:effectLst/>
                        </a:rPr>
                        <a:t>置换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32×32</a:t>
                      </a:r>
                      <a:br>
                        <a:rPr lang="en-US" altLang="zh-CN" sz="1600">
                          <a:effectLst/>
                        </a:rPr>
                      </a:br>
                      <a:endParaRPr lang="en-US" altLang="zh-CN" sz="1600">
                        <a:effectLst/>
                      </a:endParaRP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32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>
                          <a:effectLst/>
                        </a:rPr>
                        <a:t>0.6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zh-CN" sz="1600" dirty="0">
                          <a:effectLst/>
                        </a:rPr>
                        <a:t>1000</a:t>
                      </a:r>
                    </a:p>
                  </a:txBody>
                  <a:tcPr marL="114300" marR="152400" marT="47625" marB="47625">
                    <a:lnL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419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278969" y="1660099"/>
            <a:ext cx="863643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关键路径：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000" dirty="0" smtClean="0"/>
              <a:t>最长路径，但是这种路径不一定是唯一的，对于分组算法这类简单的图应该也不会有很多的关键路径，即使有不唯一这些路径也是大部分重叠的，因此这里只考虑找到一条关键路径，对于其它路径的保证在后面的算法映射评估里面再考虑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45916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278968" y="584803"/>
            <a:ext cx="8167607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图的关键路径算法</a:t>
            </a:r>
            <a:endParaRPr lang="en-US" altLang="zh-CN" sz="2800" b="1" dirty="0" smtClean="0">
              <a:solidFill>
                <a:srgbClr val="0000FF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late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lass</a:t>
            </a:r>
            <a:r>
              <a:rPr lang="en-US" altLang="zh-CN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rtexTyp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</a:p>
          <a:p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aveCriticalPat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LGraph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rtexTyp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&amp; </a:t>
            </a:r>
            <a:r>
              <a:rPr lang="en-US" altLang="zh-CN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ct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&amp;</a:t>
            </a:r>
            <a:r>
              <a:rPr lang="en-US" altLang="zh-CN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a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amp;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otaldelay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ultimap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i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&gt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_map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rtexTyp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start, end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w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dgeNod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* edge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*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*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0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x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*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new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]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 !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opologicalSor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)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Graph has a circle!"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d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elet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]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zh-CN" altLang="en-US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47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0" y="462988"/>
            <a:ext cx="9144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new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]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new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]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0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++)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= 0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0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++)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w =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FirstAdjVex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); w != -1; w =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extAdjVex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, w))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edg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, w, edge)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 = 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&gt;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] + edge-&gt;weight) ?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 :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] + edge-&gt;weight;</a:t>
            </a:r>
          </a:p>
          <a:p>
            <a:r>
              <a:rPr lang="zh-CN" altLang="en-US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zh-CN" altLang="en-US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0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++)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=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 - 1]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 - 1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gt;= 0;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--)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w =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FirstAdjVex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);w != -1; w =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extAdjVex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, w)){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edge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, w, edge);</a:t>
            </a:r>
          </a:p>
          <a:p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] = (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]&lt;=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 - edge-&gt;weight)?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]: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 - edge-&gt;weight;</a:t>
            </a:r>
          </a:p>
          <a:p>
            <a:r>
              <a:rPr lang="zh-CN" altLang="en-US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zh-CN" altLang="en-US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977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国家</a:t>
            </a:r>
            <a:r>
              <a:rPr lang="en-US" altLang="zh-CN" smtClean="0"/>
              <a:t>ASIC</a:t>
            </a:r>
            <a:r>
              <a:rPr lang="zh-CN" altLang="en-US" smtClean="0"/>
              <a:t>系统工程技术研究中心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176292" y="407787"/>
            <a:ext cx="8688737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en-US" altLang="zh-CN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0;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umVertices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++){</a:t>
            </a:r>
          </a:p>
          <a:p>
            <a:r>
              <a:rPr lang="pl-PL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pl-PL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pl-PL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w = </a:t>
            </a:r>
            <a:r>
              <a:rPr lang="pl-PL" altLang="zh-CN" sz="1400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pl-PL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FirstAdjVex(i); w != -1; w = </a:t>
            </a:r>
            <a:r>
              <a:rPr lang="pl-PL" altLang="zh-CN" sz="1400" dirty="0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pl-PL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NextAdjVex(i, w)){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edg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w, edge)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Vertex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start)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g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GetVertex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w, end);</a:t>
            </a:r>
          </a:p>
          <a:p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==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 - edge-&gt;weight){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=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)</a:t>
            </a:r>
          </a:p>
          <a:p>
            <a:r>
              <a:rPr lang="zh-CN" altLang="en-US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w]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w; </a:t>
            </a:r>
          </a:p>
          <a:p>
            <a:r>
              <a:rPr lang="zh-CN" altLang="en-US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_map.inser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sz="1400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ir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sz="1400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ir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lang="en-US" altLang="zh-CN" sz="1400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 &gt;(w,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::</a:t>
            </a:r>
            <a:r>
              <a:rPr lang="en-US" altLang="zh-CN" sz="1400" dirty="0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ir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lang="en-US" altLang="zh-CN" sz="1400" dirty="0" err="1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edge-&gt;weight)));  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zh-CN" alt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x =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whil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x]!=0){ </a:t>
            </a:r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找到开始的位置结束</a:t>
            </a:r>
            <a:endParaRPr lang="zh-CN" altLang="en-US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_map.lower_boun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x) -&gt; second).second != 0)</a:t>
            </a:r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key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的第一个匹配元素</a:t>
            </a:r>
            <a:endParaRPr lang="zh-CN" altLang="en-US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ave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inser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ave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.begin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,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_map.lower_boun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x) -&gt; second).second); </a:t>
            </a:r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如果</a:t>
            </a:r>
            <a:r>
              <a:rPr lang="en-US" altLang="zh-CN" sz="1400" dirty="0" err="1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weigth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不为</a:t>
            </a:r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，则为有效路径，保存</a:t>
            </a:r>
            <a:endParaRPr lang="zh-CN" altLang="en-US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在头部插入，用</a:t>
            </a:r>
            <a:r>
              <a:rPr lang="en-US" altLang="zh-CN" sz="1400" dirty="0" err="1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eque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更好（双端队列）</a:t>
            </a:r>
            <a:endParaRPr lang="zh-CN" altLang="en-US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x = (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emp_map.lower_boun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x) -&gt; second).first; </a:t>
            </a:r>
            <a:r>
              <a:rPr lang="en-US" altLang="zh-CN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400" dirty="0">
                <a:solidFill>
                  <a:srgbClr val="008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往前继续</a:t>
            </a:r>
            <a:endParaRPr lang="zh-CN" altLang="en-US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totaldelay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ax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elet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]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elet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]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elet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[]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pArr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8404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可重构">
  <a:themeElements>
    <a:clrScheme name="Default Design 2">
      <a:dk1>
        <a:srgbClr val="000000"/>
      </a:dk1>
      <a:lt1>
        <a:srgbClr val="F6EDA8"/>
      </a:lt1>
      <a:dk2>
        <a:srgbClr val="006600"/>
      </a:dk2>
      <a:lt2>
        <a:srgbClr val="FFFFFF"/>
      </a:lt2>
      <a:accent1>
        <a:srgbClr val="73C95B"/>
      </a:accent1>
      <a:accent2>
        <a:srgbClr val="F7C037"/>
      </a:accent2>
      <a:accent3>
        <a:srgbClr val="FAF4D1"/>
      </a:accent3>
      <a:accent4>
        <a:srgbClr val="000000"/>
      </a:accent4>
      <a:accent5>
        <a:srgbClr val="BCE1B5"/>
      </a:accent5>
      <a:accent6>
        <a:srgbClr val="E0AE31"/>
      </a:accent6>
      <a:hlink>
        <a:srgbClr val="2393CB"/>
      </a:hlink>
      <a:folHlink>
        <a:srgbClr val="CB057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BEAA8"/>
        </a:lt1>
        <a:dk2>
          <a:srgbClr val="063C60"/>
        </a:dk2>
        <a:lt2>
          <a:srgbClr val="FFFFFF"/>
        </a:lt2>
        <a:accent1>
          <a:srgbClr val="5598CF"/>
        </a:accent1>
        <a:accent2>
          <a:srgbClr val="AAD955"/>
        </a:accent2>
        <a:accent3>
          <a:srgbClr val="DAF3D1"/>
        </a:accent3>
        <a:accent4>
          <a:srgbClr val="000000"/>
        </a:accent4>
        <a:accent5>
          <a:srgbClr val="B4CAE4"/>
        </a:accent5>
        <a:accent6>
          <a:srgbClr val="9AC44C"/>
        </a:accent6>
        <a:hlink>
          <a:srgbClr val="C7AA6F"/>
        </a:hlink>
        <a:folHlink>
          <a:srgbClr val="9E65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6EDA8"/>
        </a:lt1>
        <a:dk2>
          <a:srgbClr val="006600"/>
        </a:dk2>
        <a:lt2>
          <a:srgbClr val="FFFFFF"/>
        </a:lt2>
        <a:accent1>
          <a:srgbClr val="73C95B"/>
        </a:accent1>
        <a:accent2>
          <a:srgbClr val="F7C037"/>
        </a:accent2>
        <a:accent3>
          <a:srgbClr val="FAF4D1"/>
        </a:accent3>
        <a:accent4>
          <a:srgbClr val="000000"/>
        </a:accent4>
        <a:accent5>
          <a:srgbClr val="BCE1B5"/>
        </a:accent5>
        <a:accent6>
          <a:srgbClr val="E0AE31"/>
        </a:accent6>
        <a:hlink>
          <a:srgbClr val="2393CB"/>
        </a:hlink>
        <a:folHlink>
          <a:srgbClr val="CB05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CE6AE"/>
        </a:lt1>
        <a:dk2>
          <a:srgbClr val="800000"/>
        </a:dk2>
        <a:lt2>
          <a:srgbClr val="FFFFFF"/>
        </a:lt2>
        <a:accent1>
          <a:srgbClr val="F66C2E"/>
        </a:accent1>
        <a:accent2>
          <a:srgbClr val="F9DE3D"/>
        </a:accent2>
        <a:accent3>
          <a:srgbClr val="FDF0D3"/>
        </a:accent3>
        <a:accent4>
          <a:srgbClr val="000000"/>
        </a:accent4>
        <a:accent5>
          <a:srgbClr val="FABAAD"/>
        </a:accent5>
        <a:accent6>
          <a:srgbClr val="E2C936"/>
        </a:accent6>
        <a:hlink>
          <a:srgbClr val="6CCA85"/>
        </a:hlink>
        <a:folHlink>
          <a:srgbClr val="DCA44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可重构">
  <a:themeElements>
    <a:clrScheme name="Default Design 2">
      <a:dk1>
        <a:srgbClr val="000000"/>
      </a:dk1>
      <a:lt1>
        <a:srgbClr val="F6EDA8"/>
      </a:lt1>
      <a:dk2>
        <a:srgbClr val="006600"/>
      </a:dk2>
      <a:lt2>
        <a:srgbClr val="FFFFFF"/>
      </a:lt2>
      <a:accent1>
        <a:srgbClr val="73C95B"/>
      </a:accent1>
      <a:accent2>
        <a:srgbClr val="F7C037"/>
      </a:accent2>
      <a:accent3>
        <a:srgbClr val="FAF4D1"/>
      </a:accent3>
      <a:accent4>
        <a:srgbClr val="000000"/>
      </a:accent4>
      <a:accent5>
        <a:srgbClr val="BCE1B5"/>
      </a:accent5>
      <a:accent6>
        <a:srgbClr val="E0AE31"/>
      </a:accent6>
      <a:hlink>
        <a:srgbClr val="2393CB"/>
      </a:hlink>
      <a:folHlink>
        <a:srgbClr val="CB057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BEAA8"/>
        </a:lt1>
        <a:dk2>
          <a:srgbClr val="063C60"/>
        </a:dk2>
        <a:lt2>
          <a:srgbClr val="FFFFFF"/>
        </a:lt2>
        <a:accent1>
          <a:srgbClr val="5598CF"/>
        </a:accent1>
        <a:accent2>
          <a:srgbClr val="AAD955"/>
        </a:accent2>
        <a:accent3>
          <a:srgbClr val="DAF3D1"/>
        </a:accent3>
        <a:accent4>
          <a:srgbClr val="000000"/>
        </a:accent4>
        <a:accent5>
          <a:srgbClr val="B4CAE4"/>
        </a:accent5>
        <a:accent6>
          <a:srgbClr val="9AC44C"/>
        </a:accent6>
        <a:hlink>
          <a:srgbClr val="C7AA6F"/>
        </a:hlink>
        <a:folHlink>
          <a:srgbClr val="9E65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6EDA8"/>
        </a:lt1>
        <a:dk2>
          <a:srgbClr val="006600"/>
        </a:dk2>
        <a:lt2>
          <a:srgbClr val="FFFFFF"/>
        </a:lt2>
        <a:accent1>
          <a:srgbClr val="73C95B"/>
        </a:accent1>
        <a:accent2>
          <a:srgbClr val="F7C037"/>
        </a:accent2>
        <a:accent3>
          <a:srgbClr val="FAF4D1"/>
        </a:accent3>
        <a:accent4>
          <a:srgbClr val="000000"/>
        </a:accent4>
        <a:accent5>
          <a:srgbClr val="BCE1B5"/>
        </a:accent5>
        <a:accent6>
          <a:srgbClr val="E0AE31"/>
        </a:accent6>
        <a:hlink>
          <a:srgbClr val="2393CB"/>
        </a:hlink>
        <a:folHlink>
          <a:srgbClr val="CB05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CE6AE"/>
        </a:lt1>
        <a:dk2>
          <a:srgbClr val="800000"/>
        </a:dk2>
        <a:lt2>
          <a:srgbClr val="FFFFFF"/>
        </a:lt2>
        <a:accent1>
          <a:srgbClr val="F66C2E"/>
        </a:accent1>
        <a:accent2>
          <a:srgbClr val="F9DE3D"/>
        </a:accent2>
        <a:accent3>
          <a:srgbClr val="FDF0D3"/>
        </a:accent3>
        <a:accent4>
          <a:srgbClr val="000000"/>
        </a:accent4>
        <a:accent5>
          <a:srgbClr val="FABAAD"/>
        </a:accent5>
        <a:accent6>
          <a:srgbClr val="E2C936"/>
        </a:accent6>
        <a:hlink>
          <a:srgbClr val="6CCA85"/>
        </a:hlink>
        <a:folHlink>
          <a:srgbClr val="DCA44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31</TotalTime>
  <Words>1484</Words>
  <Application>Microsoft Office PowerPoint</Application>
  <PresentationFormat>全屏显示(4:3)</PresentationFormat>
  <Paragraphs>210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黑体</vt:lpstr>
      <vt:lpstr>宋体</vt:lpstr>
      <vt:lpstr>微软雅黑</vt:lpstr>
      <vt:lpstr>新宋体</vt:lpstr>
      <vt:lpstr>Arial</vt:lpstr>
      <vt:lpstr>Calibri</vt:lpstr>
      <vt:lpstr>1_可重构</vt:lpstr>
      <vt:lpstr>2_可重构</vt:lpstr>
      <vt:lpstr>Visio</vt:lpstr>
      <vt:lpstr>例会报告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调研整理</dc:title>
  <dc:creator>李小泉</dc:creator>
  <cp:lastModifiedBy>bean</cp:lastModifiedBy>
  <cp:revision>151</cp:revision>
  <dcterms:created xsi:type="dcterms:W3CDTF">2015-01-16T01:52:43Z</dcterms:created>
  <dcterms:modified xsi:type="dcterms:W3CDTF">2015-07-16T02:41:33Z</dcterms:modified>
</cp:coreProperties>
</file>